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1361A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1361A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1361A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1361A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1361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1361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1361A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1361A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1361A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1361A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7045069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38391D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软设置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38391D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 w:hint="eastAsia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 w:hint="eastAsia"/>
          <w:vanish/>
          <w:sz w:val="24"/>
        </w:rPr>
      </w:pPr>
    </w:p>
    <w:p w14:paraId="419A3445" w14:textId="159A5A4A" w:rsidR="002833AE" w:rsidRPr="0038391D" w:rsidRDefault="002833A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扫描</w:t>
      </w:r>
      <w:r w:rsidRPr="0038391D">
        <w:rPr>
          <w:rFonts w:ascii="宋体" w:hAnsi="宋体" w:cs="宋体" w:hint="eastAsia"/>
          <w:color w:val="FF0000"/>
          <w:sz w:val="24"/>
        </w:rPr>
        <w:t>步进值</w:t>
      </w:r>
    </w:p>
    <w:p w14:paraId="53D41DBF" w14:textId="58513C4F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</w:t>
      </w:r>
      <w:r w:rsidR="0098760F">
        <w:rPr>
          <w:rFonts w:ascii="宋体" w:hAnsi="宋体" w:cs="宋体" w:hint="eastAsia"/>
          <w:sz w:val="24"/>
        </w:rPr>
        <w:t>TE</w:t>
      </w:r>
      <w:r>
        <w:rPr>
          <w:rFonts w:ascii="宋体" w:hAnsi="宋体" w:cs="宋体" w:hint="eastAsia"/>
          <w:sz w:val="24"/>
        </w:rPr>
        <w:t>P&lt;space&gt;</w:t>
      </w:r>
      <w:r>
        <w:rPr>
          <w:rFonts w:ascii="宋体" w:hAnsi="宋体" w:cs="宋体"/>
          <w:sz w:val="24"/>
        </w:rPr>
        <w:t>%2</w:t>
      </w:r>
    </w:p>
    <w:p w14:paraId="0B860AB2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77777777" w:rsidR="002833AE" w:rsidRDefault="002833AE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DEL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4466BEEB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:u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313C81CD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Pr="0011267F">
        <w:rPr>
          <w:rFonts w:ascii="宋体" w:hAnsi="宋体" w:cs="宋体" w:hint="eastAsia"/>
          <w:sz w:val="24"/>
        </w:rPr>
        <w:t xml:space="preserve"> 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291AFDA6" w14:textId="77777777" w:rsidR="00386AA9" w:rsidRPr="00AA0BB4" w:rsidRDefault="00386AA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665606" w:rsidRDefault="00665606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4" w:name="_Toc16865"/>
      <w:bookmarkStart w:id="35" w:name="_Toc65607518"/>
      <w:r w:rsidRPr="00AF61A6">
        <w:rPr>
          <w:rFonts w:ascii="宋体" w:hAnsi="宋体" w:cs="宋体" w:hint="eastAsia"/>
          <w:sz w:val="24"/>
        </w:rPr>
        <w:t>限量程</w:t>
      </w:r>
      <w:bookmarkEnd w:id="34"/>
      <w:bookmarkEnd w:id="35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6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7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8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39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4980"/>
      <w:bookmarkStart w:id="41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0"/>
      <w:bookmarkEnd w:id="41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28281"/>
      <w:bookmarkStart w:id="43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2"/>
      <w:bookmarkEnd w:id="43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4" w:name="_Toc13146"/>
      <w:bookmarkStart w:id="45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4"/>
      <w:bookmarkEnd w:id="45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6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46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bookmarkStart w:id="47" w:name="_GoBack"/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bookmarkEnd w:id="47"/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TRIG延时，单位为：us</w:t>
      </w:r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</w:t>
      </w:r>
      <w:r w:rsidRPr="001F32B0">
        <w:rPr>
          <w:rFonts w:ascii="宋体" w:hAnsi="宋体" w:cs="宋体" w:hint="eastAsia"/>
          <w:sz w:val="24"/>
        </w:rPr>
        <w:lastRenderedPageBreak/>
        <w:t>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Addr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lastRenderedPageBreak/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baudRate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baudRate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</w:t>
      </w:r>
      <w:r>
        <w:rPr>
          <w:rFonts w:ascii="宋体" w:hAnsi="宋体" w:cs="宋体" w:hint="eastAsia"/>
          <w:sz w:val="24"/>
        </w:rPr>
        <w:lastRenderedPageBreak/>
        <w:t>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:VOLT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:</w:t>
      </w:r>
      <w:r>
        <w:rPr>
          <w:rFonts w:ascii="宋体" w:hAnsi="宋体" w:cs="宋体"/>
          <w:sz w:val="24"/>
        </w:rPr>
        <w:t>CURR</w:t>
      </w:r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6D7BAC" w14:textId="77777777" w:rsidR="001361A2" w:rsidRDefault="001361A2">
      <w:r>
        <w:separator/>
      </w:r>
    </w:p>
  </w:endnote>
  <w:endnote w:type="continuationSeparator" w:id="0">
    <w:p w14:paraId="0A80ED87" w14:textId="77777777" w:rsidR="001361A2" w:rsidRDefault="001361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1C31CA" w:rsidRDefault="001C31C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F45AB5" w14:textId="77777777" w:rsidR="001361A2" w:rsidRDefault="001361A2">
      <w:r>
        <w:separator/>
      </w:r>
    </w:p>
  </w:footnote>
  <w:footnote w:type="continuationSeparator" w:id="0">
    <w:p w14:paraId="4F2509CB" w14:textId="77777777" w:rsidR="001361A2" w:rsidRDefault="001361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1C31CA" w:rsidRDefault="001361A2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1C31C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C31CA">
      <w:rPr>
        <w:u w:val="single"/>
      </w:rPr>
      <w:tab/>
    </w:r>
    <w:r w:rsidR="001C31CA">
      <w:rPr>
        <w:rFonts w:hint="eastAsia"/>
        <w:u w:val="single"/>
      </w:rPr>
      <w:t xml:space="preserve"> P</w:t>
    </w:r>
    <w:r w:rsidR="001C31CA">
      <w:rPr>
        <w:rFonts w:hint="eastAsia"/>
        <w:u w:val="single"/>
      </w:rPr>
      <w:t>系列源表</w:t>
    </w:r>
    <w:r w:rsidR="001C31CA">
      <w:rPr>
        <w:rFonts w:hint="eastAsia"/>
        <w:u w:val="single"/>
      </w:rPr>
      <w:t>_SCPI</w:t>
    </w:r>
    <w:r w:rsidR="001C31CA">
      <w:rPr>
        <w:rFonts w:hint="eastAsia"/>
        <w:u w:val="single"/>
      </w:rPr>
      <w:t>编程手册</w:t>
    </w:r>
    <w:r w:rsidR="001C31CA">
      <w:rPr>
        <w:u w:val="single"/>
      </w:rPr>
      <w:tab/>
    </w:r>
    <w:r w:rsidR="001C31C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44770"/>
    <w:rsid w:val="00953DD3"/>
    <w:rsid w:val="0095406E"/>
    <w:rsid w:val="009543B3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FF3352-7AD5-46A1-B229-4DA6B5F30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38</Pages>
  <Words>2893</Words>
  <Characters>16494</Characters>
  <Application>Microsoft Office Word</Application>
  <DocSecurity>0</DocSecurity>
  <Lines>137</Lines>
  <Paragraphs>38</Paragraphs>
  <ScaleCrop>false</ScaleCrop>
  <Company>pss</Company>
  <LinksUpToDate>false</LinksUpToDate>
  <CharactersWithSpaces>193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28</cp:revision>
  <cp:lastPrinted>2019-10-17T09:19:00Z</cp:lastPrinted>
  <dcterms:created xsi:type="dcterms:W3CDTF">2021-03-11T07:00:00Z</dcterms:created>
  <dcterms:modified xsi:type="dcterms:W3CDTF">2021-03-12T0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